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B13C4" w:rsidRPr="00176E72" w:rsidRDefault="00176E72" w:rsidP="00176E72">
      <w:pPr>
        <w:spacing w:line="360" w:lineRule="auto"/>
        <w:ind w:left="3540"/>
        <w:jc w:val="both"/>
        <w:rPr>
          <w:b/>
          <w:lang w:val="en-US"/>
        </w:rPr>
      </w:pPr>
      <w:r w:rsidRPr="00176E72">
        <w:rPr>
          <w:b/>
          <w:lang w:val="en-US"/>
        </w:rPr>
        <w:t>Use</w:t>
      </w:r>
      <w:r>
        <w:rPr>
          <w:b/>
          <w:lang w:val="en-US"/>
        </w:rPr>
        <w:t xml:space="preserve"> Case Diagram</w:t>
      </w:r>
    </w:p>
    <w:p w:rsidR="00176E72" w:rsidRDefault="00176E72" w:rsidP="00176E72">
      <w:pPr>
        <w:spacing w:line="360" w:lineRule="auto"/>
        <w:jc w:val="both"/>
      </w:pPr>
      <w:r w:rsidRPr="00176E72">
        <w:rPr>
          <w:noProof/>
          <w:lang w:eastAsia="ru-RU"/>
        </w:rPr>
        <w:drawing>
          <wp:inline distT="0" distB="0" distL="0" distR="0">
            <wp:extent cx="6534150" cy="4295140"/>
            <wp:effectExtent l="0" t="0" r="0" b="0"/>
            <wp:docPr id="1" name="Рисунок 1" descr="C:\Users\Валик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Валик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0028" cy="43055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6E72" w:rsidRDefault="00662023" w:rsidP="00176E72">
      <w:pPr>
        <w:spacing w:line="360" w:lineRule="auto"/>
        <w:jc w:val="both"/>
      </w:pPr>
      <w:r>
        <w:object w:dxaOrig="1276" w:dyaOrig="3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39pt;height:98.25pt" o:ole="">
            <v:imagedata r:id="rId6" o:title=""/>
          </v:shape>
          <o:OLEObject Type="Embed" ProgID="Visio.Drawing.15" ShapeID="_x0000_i1043" DrawAspect="Content" ObjectID="_1614026960" r:id="rId7"/>
        </w:object>
      </w:r>
      <w:r>
        <w:t xml:space="preserve">  - пользователь системы </w:t>
      </w:r>
    </w:p>
    <w:p w:rsidR="00662023" w:rsidRDefault="00662023" w:rsidP="00176E72">
      <w:pPr>
        <w:spacing w:line="360" w:lineRule="auto"/>
        <w:jc w:val="both"/>
      </w:pPr>
      <w:r>
        <w:object w:dxaOrig="4260" w:dyaOrig="1306">
          <v:shape id="_x0000_i1044" type="#_x0000_t75" style="width:124.5pt;height:38.25pt" o:ole="">
            <v:imagedata r:id="rId8" o:title=""/>
          </v:shape>
          <o:OLEObject Type="Embed" ProgID="Visio.Drawing.15" ShapeID="_x0000_i1044" DrawAspect="Content" ObjectID="_1614026961" r:id="rId9"/>
        </w:object>
      </w:r>
      <w:r>
        <w:t xml:space="preserve"> - действия пользователя в системе</w:t>
      </w:r>
    </w:p>
    <w:p w:rsidR="00176E72" w:rsidRDefault="00662023" w:rsidP="00176E72">
      <w:pPr>
        <w:spacing w:line="360" w:lineRule="auto"/>
        <w:jc w:val="both"/>
      </w:pPr>
      <w:r>
        <w:object w:dxaOrig="2835" w:dyaOrig="375">
          <v:shape id="_x0000_i1045" type="#_x0000_t75" style="width:109.5pt;height:18.75pt" o:ole="">
            <v:imagedata r:id="rId10" o:title=""/>
          </v:shape>
          <o:OLEObject Type="Embed" ProgID="Visio.Drawing.15" ShapeID="_x0000_i1045" DrawAspect="Content" ObjectID="_1614026962" r:id="rId11"/>
        </w:object>
      </w:r>
      <w:r>
        <w:t xml:space="preserve">  - связь между пользователем и действием </w:t>
      </w:r>
    </w:p>
    <w:p w:rsidR="00176E72" w:rsidRPr="008A3748" w:rsidRDefault="00176E72" w:rsidP="00176E72">
      <w:pPr>
        <w:spacing w:line="360" w:lineRule="auto"/>
        <w:jc w:val="both"/>
      </w:pPr>
    </w:p>
    <w:p w:rsidR="008A3748" w:rsidRDefault="008A3748" w:rsidP="008A3748">
      <w:pPr>
        <w:spacing w:line="360" w:lineRule="auto"/>
        <w:jc w:val="both"/>
      </w:pPr>
      <w:r>
        <w:t xml:space="preserve">3 вида пользователей : </w:t>
      </w:r>
    </w:p>
    <w:p w:rsidR="008A3748" w:rsidRDefault="008A3748" w:rsidP="008A3748">
      <w:pPr>
        <w:pStyle w:val="a3"/>
        <w:numPr>
          <w:ilvl w:val="0"/>
          <w:numId w:val="1"/>
        </w:numPr>
        <w:spacing w:line="360" w:lineRule="auto"/>
        <w:jc w:val="both"/>
      </w:pPr>
      <w:r w:rsidRPr="008A3748">
        <w:rPr>
          <w:b/>
        </w:rPr>
        <w:t>Неавторизированный пользователь</w:t>
      </w:r>
      <w:r>
        <w:t xml:space="preserve"> – пользователь, который не вошёл в систему</w:t>
      </w:r>
    </w:p>
    <w:p w:rsidR="008A3748" w:rsidRDefault="008A3748" w:rsidP="008A3748">
      <w:pPr>
        <w:pStyle w:val="a3"/>
        <w:numPr>
          <w:ilvl w:val="0"/>
          <w:numId w:val="1"/>
        </w:numPr>
        <w:spacing w:line="360" w:lineRule="auto"/>
        <w:jc w:val="both"/>
      </w:pPr>
      <w:r w:rsidRPr="008A3748">
        <w:rPr>
          <w:b/>
        </w:rPr>
        <w:t>Авторизированный пользователь</w:t>
      </w:r>
      <w:r>
        <w:t xml:space="preserve"> – пользователь, который вошёл в систему</w:t>
      </w:r>
    </w:p>
    <w:p w:rsidR="008A3748" w:rsidRPr="008A3748" w:rsidRDefault="008A3748" w:rsidP="008A3748">
      <w:pPr>
        <w:pStyle w:val="a3"/>
        <w:numPr>
          <w:ilvl w:val="0"/>
          <w:numId w:val="1"/>
        </w:numPr>
        <w:spacing w:line="360" w:lineRule="auto"/>
        <w:jc w:val="both"/>
      </w:pPr>
      <w:r w:rsidRPr="008A3748">
        <w:rPr>
          <w:b/>
        </w:rPr>
        <w:t>Администратор</w:t>
      </w:r>
      <w:r>
        <w:t xml:space="preserve"> – пользователь,</w:t>
      </w:r>
      <w:r w:rsidRPr="008A3748">
        <w:t xml:space="preserve"> </w:t>
      </w:r>
      <w:r>
        <w:t>который вошёл в систему и имеет доступ к управлению системой</w:t>
      </w:r>
    </w:p>
    <w:p w:rsidR="008A3748" w:rsidRDefault="008A3748" w:rsidP="00176E72">
      <w:pPr>
        <w:spacing w:line="360" w:lineRule="auto"/>
        <w:jc w:val="both"/>
        <w:rPr>
          <w:b/>
        </w:rPr>
      </w:pPr>
    </w:p>
    <w:p w:rsidR="008A3748" w:rsidRDefault="008A3748" w:rsidP="00176E72">
      <w:pPr>
        <w:spacing w:line="360" w:lineRule="auto"/>
        <w:jc w:val="both"/>
        <w:rPr>
          <w:b/>
        </w:rPr>
      </w:pPr>
    </w:p>
    <w:p w:rsidR="00176E72" w:rsidRDefault="00F70461" w:rsidP="00176E72">
      <w:pPr>
        <w:spacing w:line="360" w:lineRule="auto"/>
        <w:jc w:val="both"/>
        <w:rPr>
          <w:b/>
        </w:rPr>
      </w:pPr>
      <w:r>
        <w:rPr>
          <w:b/>
        </w:rPr>
        <w:lastRenderedPageBreak/>
        <w:t xml:space="preserve">Действия </w:t>
      </w:r>
      <w:r w:rsidR="008A3748" w:rsidRPr="008A3748">
        <w:rPr>
          <w:b/>
        </w:rPr>
        <w:t>авторизированного пользователя в системе:</w:t>
      </w:r>
    </w:p>
    <w:p w:rsidR="008A3748" w:rsidRPr="008A3748" w:rsidRDefault="008A3748" w:rsidP="008A3748">
      <w:pPr>
        <w:pStyle w:val="a3"/>
        <w:numPr>
          <w:ilvl w:val="0"/>
          <w:numId w:val="2"/>
        </w:numPr>
        <w:spacing w:line="360" w:lineRule="auto"/>
        <w:jc w:val="both"/>
        <w:rPr>
          <w:i/>
        </w:rPr>
      </w:pPr>
      <w:r w:rsidRPr="008A3748">
        <w:rPr>
          <w:i/>
        </w:rPr>
        <w:t>Добавить/Изменить/Удалить рецепт своего блюда</w:t>
      </w:r>
      <w:r>
        <w:rPr>
          <w:i/>
        </w:rPr>
        <w:t xml:space="preserve"> – </w:t>
      </w:r>
      <w:r>
        <w:t>пользователь имеет право на добавление блюда в систему и дальнейшее его изменение и удаление.</w:t>
      </w:r>
    </w:p>
    <w:p w:rsidR="008A3748" w:rsidRPr="003B6FF8" w:rsidRDefault="008A3748" w:rsidP="008A3748">
      <w:pPr>
        <w:pStyle w:val="a3"/>
        <w:numPr>
          <w:ilvl w:val="0"/>
          <w:numId w:val="2"/>
        </w:numPr>
        <w:spacing w:line="360" w:lineRule="auto"/>
        <w:jc w:val="both"/>
        <w:rPr>
          <w:i/>
        </w:rPr>
      </w:pPr>
      <w:r w:rsidRPr="008A3748">
        <w:rPr>
          <w:i/>
        </w:rPr>
        <w:t>Создать или использовать</w:t>
      </w:r>
      <w:r>
        <w:rPr>
          <w:i/>
        </w:rPr>
        <w:t xml:space="preserve"> </w:t>
      </w:r>
      <w:r w:rsidRPr="008A3748">
        <w:rPr>
          <w:i/>
        </w:rPr>
        <w:t>существующий "Холодильник"</w:t>
      </w:r>
      <w:r>
        <w:rPr>
          <w:i/>
        </w:rPr>
        <w:t xml:space="preserve"> – </w:t>
      </w:r>
      <w:r>
        <w:t>пользователь имеет право на создание «Холодильника»</w:t>
      </w:r>
      <w:r w:rsidR="003B6FF8">
        <w:t xml:space="preserve"> (</w:t>
      </w:r>
      <w:r>
        <w:t>хранилища продуктов</w:t>
      </w:r>
      <w:r w:rsidR="003B6FF8">
        <w:t>)</w:t>
      </w:r>
      <w:r>
        <w:t xml:space="preserve"> или использовать существующий </w:t>
      </w:r>
      <w:r w:rsidR="003B6FF8">
        <w:t xml:space="preserve">«Холодильник» </w:t>
      </w:r>
      <w:r>
        <w:t>т.е. использовать хранилище продуктов другого пользователя</w:t>
      </w:r>
      <w:r w:rsidR="003B6FF8">
        <w:t xml:space="preserve"> с разрешения</w:t>
      </w:r>
      <w:r>
        <w:t xml:space="preserve"> </w:t>
      </w:r>
      <w:r w:rsidR="003B6FF8">
        <w:t>основателя хранилища продуктов.</w:t>
      </w:r>
      <w:r>
        <w:t xml:space="preserve"> </w:t>
      </w:r>
    </w:p>
    <w:p w:rsidR="003B6FF8" w:rsidRPr="003B6FF8" w:rsidRDefault="003B6FF8" w:rsidP="003B6FF8">
      <w:pPr>
        <w:pStyle w:val="a3"/>
        <w:numPr>
          <w:ilvl w:val="0"/>
          <w:numId w:val="2"/>
        </w:numPr>
        <w:spacing w:line="360" w:lineRule="auto"/>
        <w:jc w:val="both"/>
        <w:rPr>
          <w:i/>
        </w:rPr>
      </w:pPr>
      <w:r w:rsidRPr="003B6FF8">
        <w:rPr>
          <w:i/>
        </w:rPr>
        <w:t>Добавить/Удалить/Активировать/Деактивировать</w:t>
      </w:r>
      <w:r>
        <w:rPr>
          <w:i/>
        </w:rPr>
        <w:t xml:space="preserve"> </w:t>
      </w:r>
      <w:r w:rsidRPr="003B6FF8">
        <w:rPr>
          <w:i/>
        </w:rPr>
        <w:t>Продукты  в "Холодильнике"</w:t>
      </w:r>
      <w:r>
        <w:rPr>
          <w:i/>
        </w:rPr>
        <w:t xml:space="preserve"> –</w:t>
      </w:r>
      <w:r>
        <w:t xml:space="preserve"> пользователь имеет право на добавление, удаление , отмечать продукт активным или неактивным в «Холодильнике»</w:t>
      </w:r>
    </w:p>
    <w:p w:rsidR="003B6FF8" w:rsidRPr="003B6FF8" w:rsidRDefault="003B6FF8" w:rsidP="003B6FF8">
      <w:pPr>
        <w:pStyle w:val="a3"/>
        <w:numPr>
          <w:ilvl w:val="0"/>
          <w:numId w:val="2"/>
        </w:numPr>
        <w:spacing w:line="360" w:lineRule="auto"/>
        <w:jc w:val="both"/>
        <w:rPr>
          <w:i/>
        </w:rPr>
      </w:pPr>
      <w:r w:rsidRPr="003B6FF8">
        <w:rPr>
          <w:i/>
        </w:rPr>
        <w:t>Изменить количество продуктов в "Холодильнике"</w:t>
      </w:r>
      <w:r>
        <w:rPr>
          <w:i/>
        </w:rPr>
        <w:t xml:space="preserve"> - </w:t>
      </w:r>
      <w:r>
        <w:t>пользователь имеет право на</w:t>
      </w:r>
      <w:r>
        <w:t xml:space="preserve"> изменение количества продуктов уже добавленных в «Холодильник»</w:t>
      </w:r>
    </w:p>
    <w:p w:rsidR="003B6FF8" w:rsidRPr="003B6FF8" w:rsidRDefault="003B6FF8" w:rsidP="003B6FF8">
      <w:pPr>
        <w:pStyle w:val="a3"/>
        <w:numPr>
          <w:ilvl w:val="0"/>
          <w:numId w:val="2"/>
        </w:numPr>
        <w:spacing w:line="360" w:lineRule="auto"/>
        <w:jc w:val="both"/>
        <w:rPr>
          <w:i/>
        </w:rPr>
      </w:pPr>
      <w:r w:rsidRPr="003B6FF8">
        <w:rPr>
          <w:i/>
        </w:rPr>
        <w:t>Поиск Блюд по продуктам из "Холодильника"</w:t>
      </w:r>
      <w:r>
        <w:rPr>
          <w:i/>
        </w:rPr>
        <w:t xml:space="preserve"> - </w:t>
      </w:r>
      <w:r>
        <w:t>пользователь имеет право на</w:t>
      </w:r>
      <w:r>
        <w:t xml:space="preserve"> поиск блюд в ингредиенты, которых входят активные продукты из «Холодильника»</w:t>
      </w:r>
    </w:p>
    <w:p w:rsidR="003B6FF8" w:rsidRPr="003B6FF8" w:rsidRDefault="003B6FF8" w:rsidP="003B6FF8">
      <w:pPr>
        <w:pStyle w:val="a3"/>
        <w:numPr>
          <w:ilvl w:val="0"/>
          <w:numId w:val="2"/>
        </w:numPr>
        <w:spacing w:line="360" w:lineRule="auto"/>
        <w:jc w:val="both"/>
        <w:rPr>
          <w:i/>
        </w:rPr>
      </w:pPr>
      <w:r w:rsidRPr="003B6FF8">
        <w:rPr>
          <w:i/>
        </w:rPr>
        <w:t>Поддержать Блюдо "</w:t>
      </w:r>
      <w:proofErr w:type="spellStart"/>
      <w:r w:rsidRPr="003B6FF8">
        <w:rPr>
          <w:i/>
        </w:rPr>
        <w:t>Лайком</w:t>
      </w:r>
      <w:proofErr w:type="spellEnd"/>
      <w:r w:rsidRPr="003B6FF8">
        <w:rPr>
          <w:i/>
        </w:rPr>
        <w:t>"</w:t>
      </w:r>
      <w:r>
        <w:rPr>
          <w:i/>
        </w:rPr>
        <w:t xml:space="preserve"> - </w:t>
      </w:r>
      <w:r>
        <w:t xml:space="preserve"> </w:t>
      </w:r>
      <w:r>
        <w:t xml:space="preserve">пользователь имеет право </w:t>
      </w:r>
      <w:r>
        <w:t>поставить «</w:t>
      </w:r>
      <w:proofErr w:type="spellStart"/>
      <w:r>
        <w:t>лайк</w:t>
      </w:r>
      <w:proofErr w:type="spellEnd"/>
      <w:r>
        <w:t>» блюду</w:t>
      </w:r>
    </w:p>
    <w:p w:rsidR="003B6FF8" w:rsidRPr="003B6FF8" w:rsidRDefault="003B6FF8" w:rsidP="003B6FF8">
      <w:pPr>
        <w:pStyle w:val="a3"/>
        <w:numPr>
          <w:ilvl w:val="0"/>
          <w:numId w:val="2"/>
        </w:numPr>
        <w:spacing w:line="360" w:lineRule="auto"/>
        <w:jc w:val="both"/>
        <w:rPr>
          <w:i/>
        </w:rPr>
      </w:pPr>
      <w:r w:rsidRPr="003B6FF8">
        <w:rPr>
          <w:i/>
        </w:rPr>
        <w:t>Добавить комментарий к блюду</w:t>
      </w:r>
      <w:r>
        <w:rPr>
          <w:i/>
        </w:rPr>
        <w:t xml:space="preserve"> - </w:t>
      </w:r>
      <w:r>
        <w:t>пользователь имеет право</w:t>
      </w:r>
      <w:r>
        <w:t xml:space="preserve"> добавлять комментарии к блюдам</w:t>
      </w:r>
    </w:p>
    <w:p w:rsidR="003B6FF8" w:rsidRPr="003B6FF8" w:rsidRDefault="003B6FF8" w:rsidP="003B6FF8">
      <w:pPr>
        <w:pStyle w:val="a3"/>
        <w:numPr>
          <w:ilvl w:val="0"/>
          <w:numId w:val="2"/>
        </w:numPr>
        <w:spacing w:line="360" w:lineRule="auto"/>
        <w:jc w:val="both"/>
        <w:rPr>
          <w:i/>
        </w:rPr>
      </w:pPr>
      <w:r w:rsidRPr="003B6FF8">
        <w:rPr>
          <w:i/>
        </w:rPr>
        <w:t>Добавить Блюдо в  "Избранное"</w:t>
      </w:r>
      <w:r>
        <w:rPr>
          <w:i/>
        </w:rPr>
        <w:t xml:space="preserve"> - </w:t>
      </w:r>
      <w:r>
        <w:t>пользователь имеет</w:t>
      </w:r>
      <w:r>
        <w:t xml:space="preserve"> право добавлять блюда в список избранных.</w:t>
      </w:r>
    </w:p>
    <w:p w:rsidR="003B6FF8" w:rsidRPr="003B6FF8" w:rsidRDefault="003B6FF8" w:rsidP="003B6FF8">
      <w:pPr>
        <w:pStyle w:val="a3"/>
        <w:numPr>
          <w:ilvl w:val="0"/>
          <w:numId w:val="2"/>
        </w:numPr>
        <w:spacing w:line="360" w:lineRule="auto"/>
        <w:jc w:val="both"/>
        <w:rPr>
          <w:i/>
        </w:rPr>
      </w:pPr>
      <w:r w:rsidRPr="003B6FF8">
        <w:rPr>
          <w:i/>
        </w:rPr>
        <w:t>Фильтр случайного Блюда из "Избранного"</w:t>
      </w:r>
      <w:r>
        <w:rPr>
          <w:i/>
        </w:rPr>
        <w:t xml:space="preserve"> - </w:t>
      </w:r>
      <w:r>
        <w:t>пользователь имеет право</w:t>
      </w:r>
      <w:r>
        <w:t xml:space="preserve"> случайно подобрать блюдо из списка избранного</w:t>
      </w:r>
    </w:p>
    <w:p w:rsidR="003B6FF8" w:rsidRPr="00F70461" w:rsidRDefault="003B6FF8" w:rsidP="00ED342C">
      <w:pPr>
        <w:pStyle w:val="a3"/>
        <w:numPr>
          <w:ilvl w:val="0"/>
          <w:numId w:val="2"/>
        </w:numPr>
        <w:spacing w:line="360" w:lineRule="auto"/>
        <w:jc w:val="both"/>
        <w:rPr>
          <w:i/>
        </w:rPr>
      </w:pPr>
      <w:r w:rsidRPr="003B6FF8">
        <w:rPr>
          <w:i/>
        </w:rPr>
        <w:t>Редактировать профиль</w:t>
      </w:r>
      <w:r>
        <w:rPr>
          <w:i/>
        </w:rPr>
        <w:t xml:space="preserve"> - </w:t>
      </w:r>
      <w:r w:rsidR="00ED342C">
        <w:t>пользователь имеет право</w:t>
      </w:r>
      <w:r w:rsidR="00ED342C">
        <w:t xml:space="preserve"> изменять данные своего профиля</w:t>
      </w:r>
    </w:p>
    <w:p w:rsidR="00F70461" w:rsidRDefault="00F70461" w:rsidP="00F70461">
      <w:pPr>
        <w:spacing w:line="360" w:lineRule="auto"/>
        <w:jc w:val="both"/>
        <w:rPr>
          <w:b/>
        </w:rPr>
      </w:pPr>
      <w:r>
        <w:rPr>
          <w:b/>
        </w:rPr>
        <w:t>Действия неавторизированного пользователя в системе:</w:t>
      </w:r>
    </w:p>
    <w:p w:rsidR="00F70461" w:rsidRDefault="00F70461" w:rsidP="00F70461">
      <w:pPr>
        <w:pStyle w:val="a3"/>
        <w:numPr>
          <w:ilvl w:val="0"/>
          <w:numId w:val="3"/>
        </w:numPr>
        <w:spacing w:line="360" w:lineRule="auto"/>
        <w:jc w:val="both"/>
      </w:pPr>
      <w:r w:rsidRPr="00F70461">
        <w:rPr>
          <w:i/>
        </w:rPr>
        <w:t>Регистрация</w:t>
      </w:r>
      <w:r>
        <w:t xml:space="preserve"> – пользователь имеет право создать свой профиль</w:t>
      </w:r>
    </w:p>
    <w:p w:rsidR="00F70461" w:rsidRDefault="00F70461" w:rsidP="00F70461">
      <w:pPr>
        <w:pStyle w:val="a3"/>
        <w:numPr>
          <w:ilvl w:val="0"/>
          <w:numId w:val="3"/>
        </w:numPr>
        <w:spacing w:line="360" w:lineRule="auto"/>
        <w:jc w:val="both"/>
      </w:pPr>
      <w:r>
        <w:rPr>
          <w:i/>
        </w:rPr>
        <w:t xml:space="preserve">Аутентификация </w:t>
      </w:r>
      <w:r>
        <w:t>– пользователь имеет право войти в систему, если</w:t>
      </w:r>
      <w:r w:rsidRPr="00F70461">
        <w:t xml:space="preserve"> </w:t>
      </w:r>
      <w:r>
        <w:t>за</w:t>
      </w:r>
      <w:r>
        <w:t xml:space="preserve">ранее </w:t>
      </w:r>
      <w:r>
        <w:t xml:space="preserve">создал профиль </w:t>
      </w:r>
    </w:p>
    <w:p w:rsidR="00F70461" w:rsidRDefault="00F70461" w:rsidP="00F70461">
      <w:pPr>
        <w:pStyle w:val="a3"/>
        <w:numPr>
          <w:ilvl w:val="0"/>
          <w:numId w:val="3"/>
        </w:numPr>
        <w:spacing w:line="360" w:lineRule="auto"/>
        <w:jc w:val="both"/>
      </w:pPr>
      <w:r>
        <w:rPr>
          <w:i/>
        </w:rPr>
        <w:t xml:space="preserve">Просмотр комментариев к блюдам </w:t>
      </w:r>
      <w:r w:rsidRPr="00F70461">
        <w:t>-</w:t>
      </w:r>
      <w:r>
        <w:t xml:space="preserve"> </w:t>
      </w:r>
      <w:r>
        <w:t>пользователь имеет право</w:t>
      </w:r>
      <w:r>
        <w:t xml:space="preserve"> просматривать комментарии к блюдам</w:t>
      </w:r>
    </w:p>
    <w:p w:rsidR="00F70461" w:rsidRPr="00F70461" w:rsidRDefault="00F70461" w:rsidP="00F70461">
      <w:pPr>
        <w:spacing w:line="360" w:lineRule="auto"/>
        <w:jc w:val="both"/>
        <w:rPr>
          <w:b/>
        </w:rPr>
      </w:pPr>
      <w:r w:rsidRPr="00F70461">
        <w:rPr>
          <w:b/>
        </w:rPr>
        <w:t xml:space="preserve">Действия </w:t>
      </w:r>
      <w:r>
        <w:rPr>
          <w:b/>
        </w:rPr>
        <w:t>администратора</w:t>
      </w:r>
      <w:r w:rsidRPr="00F70461">
        <w:rPr>
          <w:b/>
        </w:rPr>
        <w:t xml:space="preserve"> в системе:</w:t>
      </w:r>
    </w:p>
    <w:p w:rsidR="00F70461" w:rsidRDefault="00F70461" w:rsidP="005F4F61">
      <w:pPr>
        <w:pStyle w:val="a3"/>
        <w:numPr>
          <w:ilvl w:val="0"/>
          <w:numId w:val="4"/>
        </w:numPr>
        <w:spacing w:line="360" w:lineRule="auto"/>
        <w:jc w:val="both"/>
      </w:pPr>
      <w:r w:rsidRPr="00F70461">
        <w:rPr>
          <w:i/>
        </w:rPr>
        <w:t>Добавить/Изменить/Удалить</w:t>
      </w:r>
      <w:r w:rsidRPr="00F70461">
        <w:rPr>
          <w:i/>
        </w:rPr>
        <w:t xml:space="preserve"> </w:t>
      </w:r>
      <w:r w:rsidRPr="00F70461">
        <w:rPr>
          <w:i/>
        </w:rPr>
        <w:t>все блюда</w:t>
      </w:r>
      <w:r>
        <w:t xml:space="preserve"> – </w:t>
      </w:r>
      <w:r w:rsidR="005F4F61">
        <w:t>пользователь имеет право</w:t>
      </w:r>
      <w:r w:rsidR="005F4F61">
        <w:t xml:space="preserve"> создавать новые блюда, изменять и удалять все существующие блюда</w:t>
      </w:r>
    </w:p>
    <w:p w:rsidR="00F70461" w:rsidRDefault="00F70461" w:rsidP="005F4F61">
      <w:pPr>
        <w:pStyle w:val="a3"/>
        <w:numPr>
          <w:ilvl w:val="0"/>
          <w:numId w:val="4"/>
        </w:numPr>
        <w:spacing w:line="360" w:lineRule="auto"/>
        <w:jc w:val="both"/>
      </w:pPr>
      <w:r w:rsidRPr="00F70461">
        <w:rPr>
          <w:i/>
        </w:rPr>
        <w:t>Добавить/Изменить/Удалить</w:t>
      </w:r>
      <w:r w:rsidRPr="00F70461">
        <w:rPr>
          <w:i/>
        </w:rPr>
        <w:t xml:space="preserve"> </w:t>
      </w:r>
      <w:r w:rsidRPr="00F70461">
        <w:rPr>
          <w:i/>
        </w:rPr>
        <w:t>все продукты</w:t>
      </w:r>
      <w:r>
        <w:t xml:space="preserve"> – </w:t>
      </w:r>
      <w:r w:rsidR="005F4F61">
        <w:t>пользователь имеет право</w:t>
      </w:r>
      <w:r w:rsidR="005F4F61">
        <w:t xml:space="preserve"> на создание, изменение и удаление все продуктов в системе</w:t>
      </w:r>
    </w:p>
    <w:p w:rsidR="00F70461" w:rsidRDefault="00F70461" w:rsidP="005F4F61">
      <w:pPr>
        <w:pStyle w:val="a3"/>
        <w:numPr>
          <w:ilvl w:val="0"/>
          <w:numId w:val="4"/>
        </w:numPr>
        <w:spacing w:line="360" w:lineRule="auto"/>
        <w:jc w:val="both"/>
      </w:pPr>
      <w:r w:rsidRPr="00F70461">
        <w:rPr>
          <w:i/>
        </w:rPr>
        <w:t>Просмотр/Удаление</w:t>
      </w:r>
      <w:r w:rsidRPr="00F70461">
        <w:rPr>
          <w:i/>
        </w:rPr>
        <w:t xml:space="preserve"> </w:t>
      </w:r>
      <w:r w:rsidRPr="00F70461">
        <w:rPr>
          <w:i/>
        </w:rPr>
        <w:t>Пользователей</w:t>
      </w:r>
      <w:r>
        <w:t xml:space="preserve"> – </w:t>
      </w:r>
      <w:r w:rsidR="005F4F61">
        <w:t>пользователь имеет право</w:t>
      </w:r>
      <w:r w:rsidR="005F4F61">
        <w:t xml:space="preserve"> на просмотр и удаление всех пользователей в системе </w:t>
      </w:r>
    </w:p>
    <w:p w:rsidR="00F70461" w:rsidRDefault="00F70461" w:rsidP="005F4F61">
      <w:pPr>
        <w:pStyle w:val="a3"/>
        <w:numPr>
          <w:ilvl w:val="0"/>
          <w:numId w:val="4"/>
        </w:numPr>
        <w:spacing w:line="360" w:lineRule="auto"/>
        <w:jc w:val="both"/>
      </w:pPr>
      <w:r w:rsidRPr="00F70461">
        <w:rPr>
          <w:i/>
        </w:rPr>
        <w:t>Просмотр/Добавление/Удаление комментариев к блюдам</w:t>
      </w:r>
      <w:r>
        <w:t xml:space="preserve"> – </w:t>
      </w:r>
      <w:r w:rsidR="005F4F61">
        <w:t>пользователь имеет право</w:t>
      </w:r>
      <w:r w:rsidR="005F4F61">
        <w:t xml:space="preserve"> на добавление своих комментариев к блюдам, просмотр и удаление всех блюд в системе</w:t>
      </w:r>
    </w:p>
    <w:p w:rsidR="005F4F61" w:rsidRDefault="005F4F61" w:rsidP="005F4F61">
      <w:pPr>
        <w:spacing w:line="360" w:lineRule="auto"/>
        <w:jc w:val="both"/>
      </w:pPr>
    </w:p>
    <w:p w:rsidR="005F4F61" w:rsidRDefault="005F4F61" w:rsidP="005F4F61">
      <w:pPr>
        <w:spacing w:line="360" w:lineRule="auto"/>
        <w:jc w:val="both"/>
      </w:pPr>
    </w:p>
    <w:p w:rsidR="005F4F61" w:rsidRPr="005F4F61" w:rsidRDefault="005F4F61" w:rsidP="005F4F61">
      <w:pPr>
        <w:spacing w:line="360" w:lineRule="auto"/>
        <w:jc w:val="both"/>
        <w:rPr>
          <w:b/>
        </w:rPr>
      </w:pPr>
      <w:r w:rsidRPr="005F4F61">
        <w:rPr>
          <w:b/>
        </w:rPr>
        <w:lastRenderedPageBreak/>
        <w:t>Действия разрешённые всем пользователям в системе:</w:t>
      </w:r>
    </w:p>
    <w:p w:rsidR="005F4F61" w:rsidRPr="005F4F61" w:rsidRDefault="005F4F61" w:rsidP="005F4F61">
      <w:pPr>
        <w:pStyle w:val="a3"/>
        <w:numPr>
          <w:ilvl w:val="0"/>
          <w:numId w:val="5"/>
        </w:numPr>
        <w:spacing w:line="360" w:lineRule="auto"/>
        <w:jc w:val="both"/>
        <w:rPr>
          <w:i/>
        </w:rPr>
      </w:pPr>
      <w:r w:rsidRPr="005F4F61">
        <w:rPr>
          <w:i/>
        </w:rPr>
        <w:t>Просмотр всех блюд в системе</w:t>
      </w:r>
      <w:r>
        <w:rPr>
          <w:i/>
        </w:rPr>
        <w:t xml:space="preserve"> – </w:t>
      </w:r>
      <w:r>
        <w:t>все пользователи могут просмотреть все блюда</w:t>
      </w:r>
      <w:bookmarkStart w:id="0" w:name="_GoBack"/>
      <w:bookmarkEnd w:id="0"/>
    </w:p>
    <w:sectPr w:rsidR="005F4F61" w:rsidRPr="005F4F61" w:rsidSect="00176E72">
      <w:pgSz w:w="11906" w:h="16838"/>
      <w:pgMar w:top="567" w:right="567" w:bottom="56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2750870"/>
    <w:multiLevelType w:val="hybridMultilevel"/>
    <w:tmpl w:val="B1186B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F1A6FE5"/>
    <w:multiLevelType w:val="hybridMultilevel"/>
    <w:tmpl w:val="0ACC7A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98F0064"/>
    <w:multiLevelType w:val="hybridMultilevel"/>
    <w:tmpl w:val="3716CA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B4B13C7"/>
    <w:multiLevelType w:val="hybridMultilevel"/>
    <w:tmpl w:val="BAD62A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AFC7AB6"/>
    <w:multiLevelType w:val="hybridMultilevel"/>
    <w:tmpl w:val="E440F5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6F93"/>
    <w:rsid w:val="00176E72"/>
    <w:rsid w:val="003B6FF8"/>
    <w:rsid w:val="005F4F61"/>
    <w:rsid w:val="00662023"/>
    <w:rsid w:val="007C6F93"/>
    <w:rsid w:val="008A3748"/>
    <w:rsid w:val="00DB13C4"/>
    <w:rsid w:val="00ED342C"/>
    <w:rsid w:val="00F704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DBFC62C"/>
  <w15:chartTrackingRefBased/>
  <w15:docId w15:val="{57B4723D-2160-421B-9E34-1002958C57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A374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2.vsdx"/><Relationship Id="rId5" Type="http://schemas.openxmlformats.org/officeDocument/2006/relationships/image" Target="media/image1.jpe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3</Pages>
  <Words>424</Words>
  <Characters>2421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28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5</cp:revision>
  <dcterms:created xsi:type="dcterms:W3CDTF">2019-03-04T19:42:00Z</dcterms:created>
  <dcterms:modified xsi:type="dcterms:W3CDTF">2019-03-13T22:03:00Z</dcterms:modified>
</cp:coreProperties>
</file>